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2723E" w:rsidRPr="008339C2" w:rsidRDefault="00C2723E" w:rsidP="00C2723E">
      <w:pPr>
        <w:rPr>
          <w:rFonts w:ascii="Times New Roman" w:hAnsi="Times New Roman" w:cs="Times New Roman"/>
          <w:lang w:val="en-US"/>
        </w:rPr>
      </w:pPr>
    </w:p>
    <w:p w:rsidR="00C2723E" w:rsidRPr="00D66E83" w:rsidRDefault="00C2723E" w:rsidP="00C2723E">
      <w:pPr>
        <w:rPr>
          <w:rFonts w:ascii="Times New Roman" w:hAnsi="Times New Roman" w:cs="Times New Roman"/>
        </w:rPr>
      </w:pPr>
    </w:p>
    <w:p w:rsidR="00C2723E" w:rsidRPr="00D66E83" w:rsidRDefault="00C2723E" w:rsidP="00C2723E">
      <w:pPr>
        <w:rPr>
          <w:rFonts w:ascii="Times New Roman" w:hAnsi="Times New Roman" w:cs="Times New Roman"/>
        </w:rPr>
      </w:pPr>
    </w:p>
    <w:p w:rsidR="00C2723E" w:rsidRPr="00D66E83" w:rsidRDefault="00C2723E" w:rsidP="00C2723E">
      <w:pPr>
        <w:rPr>
          <w:rFonts w:ascii="Times New Roman" w:hAnsi="Times New Roman" w:cs="Times New Roman"/>
        </w:rPr>
      </w:pPr>
    </w:p>
    <w:p w:rsidR="0053734C" w:rsidRPr="0053734C" w:rsidRDefault="00C2723E" w:rsidP="00C2723E">
      <w:pPr>
        <w:ind w:left="-142" w:right="-143" w:firstLine="142"/>
        <w:jc w:val="center"/>
        <w:rPr>
          <w:rFonts w:ascii="Times New Roman" w:hAnsi="Times New Roman" w:cs="Times New Roman"/>
          <w:b/>
          <w:sz w:val="32"/>
        </w:rPr>
      </w:pPr>
      <w:r w:rsidRPr="0053734C">
        <w:rPr>
          <w:rFonts w:ascii="Times New Roman" w:hAnsi="Times New Roman" w:cs="Times New Roman"/>
          <w:b/>
          <w:sz w:val="32"/>
        </w:rPr>
        <w:t xml:space="preserve">Отчет по </w:t>
      </w:r>
      <w:r w:rsidR="0053734C" w:rsidRPr="0053734C">
        <w:rPr>
          <w:rFonts w:ascii="Times New Roman" w:hAnsi="Times New Roman" w:cs="Times New Roman"/>
          <w:b/>
          <w:sz w:val="32"/>
        </w:rPr>
        <w:t>ЛР3</w:t>
      </w:r>
    </w:p>
    <w:p w:rsidR="00C2723E" w:rsidRPr="0053734C" w:rsidRDefault="00C2723E" w:rsidP="00C2723E">
      <w:pPr>
        <w:ind w:left="-142" w:right="-143" w:firstLine="142"/>
        <w:jc w:val="center"/>
        <w:rPr>
          <w:rFonts w:ascii="Times New Roman" w:hAnsi="Times New Roman" w:cs="Times New Roman"/>
          <w:b/>
          <w:sz w:val="32"/>
        </w:rPr>
      </w:pPr>
      <w:r w:rsidRPr="0053734C">
        <w:rPr>
          <w:rFonts w:ascii="Times New Roman" w:hAnsi="Times New Roman" w:cs="Times New Roman"/>
          <w:b/>
          <w:sz w:val="32"/>
        </w:rPr>
        <w:t xml:space="preserve"> «</w:t>
      </w:r>
      <w:r w:rsidR="001E2133" w:rsidRPr="0053734C">
        <w:rPr>
          <w:rFonts w:ascii="Times New Roman" w:hAnsi="Times New Roman" w:cs="Times New Roman"/>
          <w:b/>
          <w:bCs/>
          <w:iCs/>
          <w:sz w:val="28"/>
          <w:szCs w:val="28"/>
        </w:rPr>
        <w:t>Применение микроконтроллеров для создания сложных систем</w:t>
      </w:r>
      <w:r w:rsidRPr="0053734C">
        <w:rPr>
          <w:rFonts w:ascii="Times New Roman" w:hAnsi="Times New Roman" w:cs="Times New Roman"/>
          <w:b/>
          <w:sz w:val="32"/>
        </w:rPr>
        <w:t>»</w:t>
      </w:r>
    </w:p>
    <w:p w:rsidR="00C2723E" w:rsidRPr="0053734C" w:rsidRDefault="00C2723E" w:rsidP="00C2723E">
      <w:pPr>
        <w:rPr>
          <w:rFonts w:ascii="Times New Roman" w:hAnsi="Times New Roman" w:cs="Times New Roman"/>
        </w:rPr>
      </w:pPr>
    </w:p>
    <w:p w:rsidR="00C2723E" w:rsidRPr="0053734C" w:rsidRDefault="007125D2" w:rsidP="007125D2">
      <w:pPr>
        <w:jc w:val="center"/>
        <w:rPr>
          <w:rFonts w:ascii="Times New Roman" w:hAnsi="Times New Roman" w:cs="Times New Roman"/>
          <w:sz w:val="28"/>
        </w:rPr>
      </w:pPr>
      <w:r w:rsidRPr="0053734C">
        <w:rPr>
          <w:rFonts w:ascii="Times New Roman" w:hAnsi="Times New Roman" w:cs="Times New Roman"/>
          <w:sz w:val="28"/>
        </w:rPr>
        <w:t xml:space="preserve">Вариант </w:t>
      </w:r>
      <w:r w:rsidR="003B36FF" w:rsidRPr="0053734C">
        <w:rPr>
          <w:rFonts w:ascii="Times New Roman" w:hAnsi="Times New Roman" w:cs="Times New Roman"/>
          <w:b/>
          <w:sz w:val="40"/>
          <w:szCs w:val="40"/>
        </w:rPr>
        <w:t>ХХ</w:t>
      </w:r>
    </w:p>
    <w:p w:rsidR="00C2723E" w:rsidRPr="0053734C" w:rsidRDefault="00C2723E" w:rsidP="00C2723E">
      <w:pPr>
        <w:rPr>
          <w:rFonts w:ascii="Times New Roman" w:hAnsi="Times New Roman" w:cs="Times New Roman"/>
        </w:rPr>
      </w:pPr>
    </w:p>
    <w:p w:rsidR="00C2723E" w:rsidRPr="0053734C" w:rsidRDefault="00C2723E" w:rsidP="00C2723E">
      <w:pPr>
        <w:rPr>
          <w:rFonts w:ascii="Times New Roman" w:hAnsi="Times New Roman" w:cs="Times New Roman"/>
        </w:rPr>
      </w:pPr>
    </w:p>
    <w:p w:rsidR="00C2723E" w:rsidRPr="0053734C" w:rsidRDefault="00C2723E" w:rsidP="00C2723E">
      <w:pPr>
        <w:rPr>
          <w:rFonts w:ascii="Times New Roman" w:hAnsi="Times New Roman" w:cs="Times New Roman"/>
          <w:sz w:val="28"/>
          <w:szCs w:val="28"/>
        </w:rPr>
      </w:pPr>
    </w:p>
    <w:p w:rsidR="00C2723E" w:rsidRPr="0053734C" w:rsidRDefault="00C2723E" w:rsidP="00C2723E">
      <w:pPr>
        <w:ind w:left="1416" w:firstLine="708"/>
        <w:rPr>
          <w:rFonts w:ascii="Times New Roman" w:hAnsi="Times New Roman" w:cs="Times New Roman"/>
          <w:sz w:val="28"/>
          <w:szCs w:val="28"/>
        </w:rPr>
      </w:pPr>
      <w:r w:rsidRPr="0053734C">
        <w:rPr>
          <w:rFonts w:ascii="Times New Roman" w:hAnsi="Times New Roman" w:cs="Times New Roman"/>
          <w:sz w:val="28"/>
          <w:szCs w:val="28"/>
        </w:rPr>
        <w:t xml:space="preserve">Исполнитель: </w:t>
      </w:r>
      <w:r w:rsidRPr="0053734C">
        <w:rPr>
          <w:rFonts w:ascii="Times New Roman" w:hAnsi="Times New Roman" w:cs="Times New Roman"/>
          <w:sz w:val="28"/>
          <w:szCs w:val="28"/>
        </w:rPr>
        <w:tab/>
      </w:r>
      <w:r w:rsidRPr="0053734C">
        <w:rPr>
          <w:rFonts w:ascii="Times New Roman" w:hAnsi="Times New Roman" w:cs="Times New Roman"/>
          <w:sz w:val="28"/>
          <w:szCs w:val="28"/>
        </w:rPr>
        <w:tab/>
      </w:r>
      <w:r w:rsidRPr="0053734C">
        <w:rPr>
          <w:rFonts w:ascii="Times New Roman" w:hAnsi="Times New Roman" w:cs="Times New Roman"/>
          <w:sz w:val="28"/>
          <w:szCs w:val="28"/>
        </w:rPr>
        <w:tab/>
      </w:r>
      <w:r w:rsidRPr="0053734C">
        <w:rPr>
          <w:rFonts w:ascii="Times New Roman" w:hAnsi="Times New Roman" w:cs="Times New Roman"/>
          <w:sz w:val="28"/>
          <w:szCs w:val="28"/>
        </w:rPr>
        <w:tab/>
      </w:r>
      <w:r w:rsidRPr="0053734C">
        <w:rPr>
          <w:rFonts w:ascii="Times New Roman" w:hAnsi="Times New Roman" w:cs="Times New Roman"/>
          <w:sz w:val="28"/>
          <w:szCs w:val="28"/>
        </w:rPr>
        <w:tab/>
        <w:t>Преподаватель:</w:t>
      </w:r>
    </w:p>
    <w:p w:rsidR="00C2723E" w:rsidRPr="0053734C" w:rsidRDefault="008D0095" w:rsidP="003B36FF">
      <w:pPr>
        <w:ind w:left="1416" w:firstLine="708"/>
        <w:rPr>
          <w:rFonts w:ascii="Times New Roman" w:hAnsi="Times New Roman" w:cs="Times New Roman"/>
          <w:sz w:val="28"/>
          <w:szCs w:val="28"/>
        </w:rPr>
      </w:pPr>
      <w:r w:rsidRPr="0053734C">
        <w:rPr>
          <w:rFonts w:ascii="Times New Roman" w:hAnsi="Times New Roman" w:cs="Times New Roman"/>
          <w:sz w:val="28"/>
          <w:szCs w:val="28"/>
        </w:rPr>
        <w:t>ИУ5-</w:t>
      </w:r>
      <w:r w:rsidR="003728DF" w:rsidRPr="0053734C">
        <w:rPr>
          <w:rFonts w:ascii="Times New Roman" w:hAnsi="Times New Roman" w:cs="Times New Roman"/>
          <w:sz w:val="28"/>
          <w:szCs w:val="28"/>
        </w:rPr>
        <w:t>7</w:t>
      </w:r>
      <w:r w:rsidR="003B36FF" w:rsidRPr="0053734C">
        <w:rPr>
          <w:rFonts w:ascii="Times New Roman" w:hAnsi="Times New Roman" w:cs="Times New Roman"/>
          <w:sz w:val="28"/>
          <w:szCs w:val="28"/>
        </w:rPr>
        <w:t>Хб</w:t>
      </w:r>
    </w:p>
    <w:p w:rsidR="003B36FF" w:rsidRPr="00AA0962" w:rsidRDefault="003B36FF" w:rsidP="003B36FF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C2723E" w:rsidRPr="00AA0962" w:rsidRDefault="00C2723E" w:rsidP="00C2723E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C2723E" w:rsidRPr="00AA0962" w:rsidRDefault="00C2723E" w:rsidP="00C2723E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C2723E" w:rsidRPr="00AA0962" w:rsidRDefault="00C2723E" w:rsidP="00C2723E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C2723E" w:rsidRPr="00AA0962" w:rsidRDefault="00C2723E" w:rsidP="00C2723E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C2723E" w:rsidRPr="00AA0962" w:rsidRDefault="00C2723E" w:rsidP="00C2723E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C2723E" w:rsidRPr="00AA0962" w:rsidRDefault="00C2723E" w:rsidP="00C2723E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C2723E" w:rsidRPr="00AA0962" w:rsidRDefault="00C2723E" w:rsidP="00C2723E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C2723E" w:rsidRPr="00AA0962" w:rsidRDefault="00C2723E" w:rsidP="00C2723E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C2723E" w:rsidRPr="00AA0962" w:rsidRDefault="00C2723E" w:rsidP="00C2723E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C2723E" w:rsidRPr="00AA0962" w:rsidRDefault="00C2723E" w:rsidP="00C2723E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C2723E" w:rsidRPr="00AA0962" w:rsidRDefault="00C2723E" w:rsidP="00C2723E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C2723E" w:rsidRPr="00AA0962" w:rsidRDefault="00C2723E" w:rsidP="00C2723E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C2723E" w:rsidRPr="00AA0962" w:rsidRDefault="00C2723E" w:rsidP="00C2723E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C2723E" w:rsidRPr="00AA0962" w:rsidRDefault="00C2723E" w:rsidP="00C2723E">
      <w:pPr>
        <w:rPr>
          <w:rFonts w:ascii="Times New Roman" w:hAnsi="Times New Roman" w:cs="Times New Roman"/>
          <w:sz w:val="28"/>
          <w:szCs w:val="28"/>
        </w:rPr>
      </w:pPr>
    </w:p>
    <w:p w:rsidR="00C2723E" w:rsidRPr="00AA0962" w:rsidRDefault="00C2723E" w:rsidP="00C2723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2723E" w:rsidRPr="00AA0962" w:rsidRDefault="00C2723E" w:rsidP="00C2723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2723E" w:rsidRPr="00AA0962" w:rsidRDefault="00C2723E" w:rsidP="00C2723E">
      <w:pPr>
        <w:jc w:val="center"/>
        <w:rPr>
          <w:rFonts w:ascii="Times New Roman" w:hAnsi="Times New Roman" w:cs="Times New Roman"/>
          <w:sz w:val="28"/>
          <w:szCs w:val="28"/>
        </w:rPr>
      </w:pPr>
      <w:r w:rsidRPr="00AA0962">
        <w:rPr>
          <w:rFonts w:ascii="Times New Roman" w:hAnsi="Times New Roman" w:cs="Times New Roman"/>
          <w:sz w:val="28"/>
          <w:szCs w:val="28"/>
        </w:rPr>
        <w:t xml:space="preserve">Москва, МГТУ </w:t>
      </w:r>
      <w:r w:rsidR="00AE0C67" w:rsidRPr="00AA0962">
        <w:rPr>
          <w:rFonts w:ascii="Times New Roman" w:hAnsi="Times New Roman" w:cs="Times New Roman"/>
          <w:sz w:val="28"/>
          <w:szCs w:val="28"/>
        </w:rPr>
        <w:t>– 20</w:t>
      </w:r>
      <w:r w:rsidR="00AA0962">
        <w:rPr>
          <w:rFonts w:ascii="Times New Roman" w:hAnsi="Times New Roman" w:cs="Times New Roman"/>
          <w:sz w:val="28"/>
          <w:szCs w:val="28"/>
        </w:rPr>
        <w:t>20</w:t>
      </w:r>
    </w:p>
    <w:p w:rsidR="00AF3A06" w:rsidRPr="007C4317" w:rsidRDefault="002D779A" w:rsidP="00785FC6">
      <w:pPr>
        <w:pStyle w:val="a3"/>
        <w:keepNext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7C4317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>1.</w:t>
      </w:r>
      <w:r w:rsidR="00273ED2">
        <w:rPr>
          <w:rFonts w:ascii="Times New Roman" w:hAnsi="Times New Roman" w:cs="Times New Roman"/>
          <w:noProof/>
          <w:sz w:val="28"/>
          <w:szCs w:val="28"/>
          <w:lang w:eastAsia="ru-RU"/>
        </w:rPr>
        <w:t>Граф переходов системы</w:t>
      </w:r>
      <w:r w:rsidR="00AF3A06" w:rsidRPr="007C4317">
        <w:rPr>
          <w:rFonts w:ascii="Times New Roman" w:hAnsi="Times New Roman" w:cs="Times New Roman"/>
          <w:noProof/>
          <w:sz w:val="28"/>
          <w:szCs w:val="28"/>
          <w:lang w:eastAsia="ru-RU"/>
        </w:rPr>
        <w:t>:</w:t>
      </w:r>
    </w:p>
    <w:p w:rsidR="00AF3A06" w:rsidRPr="007C4317" w:rsidRDefault="0053734C" w:rsidP="00273ED2">
      <w:pPr>
        <w:keepNext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noProof/>
          <w:lang w:eastAsia="ru-RU"/>
        </w:rPr>
        <w:drawing>
          <wp:inline distT="0" distB="0" distL="0" distR="0">
            <wp:extent cx="3493135" cy="2600960"/>
            <wp:effectExtent l="0" t="0" r="0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3135" cy="2600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5FC6" w:rsidRPr="00BC4EC3" w:rsidRDefault="00785FC6" w:rsidP="002D779A">
      <w:pPr>
        <w:pStyle w:val="a3"/>
        <w:keepNext/>
        <w:numPr>
          <w:ilvl w:val="0"/>
          <w:numId w:val="4"/>
        </w:numPr>
        <w:rPr>
          <w:rFonts w:ascii="Times New Roman" w:eastAsiaTheme="minorEastAsia" w:hAnsi="Times New Roman" w:cs="Times New Roman"/>
          <w:sz w:val="28"/>
          <w:szCs w:val="28"/>
        </w:rPr>
      </w:pPr>
      <w:r w:rsidRPr="007C4317">
        <w:rPr>
          <w:rFonts w:ascii="Times New Roman" w:hAnsi="Times New Roman" w:cs="Times New Roman"/>
          <w:sz w:val="28"/>
          <w:szCs w:val="28"/>
        </w:rPr>
        <w:t>С</w:t>
      </w:r>
      <w:r w:rsidRPr="00BC4EC3">
        <w:rPr>
          <w:rFonts w:ascii="Times New Roman" w:hAnsi="Times New Roman" w:cs="Times New Roman"/>
          <w:sz w:val="28"/>
          <w:szCs w:val="28"/>
        </w:rPr>
        <w:t>хем</w:t>
      </w:r>
      <w:r w:rsidRPr="007C4317">
        <w:rPr>
          <w:rFonts w:ascii="Times New Roman" w:hAnsi="Times New Roman" w:cs="Times New Roman"/>
          <w:sz w:val="28"/>
          <w:szCs w:val="28"/>
        </w:rPr>
        <w:t>а</w:t>
      </w:r>
      <w:r w:rsidRPr="00BC4EC3">
        <w:rPr>
          <w:rFonts w:ascii="Times New Roman" w:hAnsi="Times New Roman" w:cs="Times New Roman"/>
          <w:sz w:val="28"/>
          <w:szCs w:val="28"/>
        </w:rPr>
        <w:t xml:space="preserve"> </w:t>
      </w:r>
      <w:r w:rsidR="00273ED2">
        <w:rPr>
          <w:rFonts w:ascii="Times New Roman" w:hAnsi="Times New Roman" w:cs="Times New Roman"/>
          <w:sz w:val="28"/>
          <w:szCs w:val="28"/>
        </w:rPr>
        <w:t>алгоритма работы системы</w:t>
      </w:r>
    </w:p>
    <w:p w:rsidR="00E473AE" w:rsidRDefault="00E473AE" w:rsidP="00D15600">
      <w:pPr>
        <w:pStyle w:val="a3"/>
        <w:keepNext/>
        <w:rPr>
          <w:rFonts w:ascii="Times New Roman" w:eastAsiaTheme="minorEastAsia" w:hAnsi="Times New Roman" w:cs="Times New Roman"/>
          <w:sz w:val="28"/>
          <w:szCs w:val="28"/>
        </w:rPr>
      </w:pPr>
    </w:p>
    <w:p w:rsidR="007A4B80" w:rsidRDefault="002F2A90" w:rsidP="00D15600">
      <w:pPr>
        <w:pStyle w:val="a3"/>
        <w:keepNext/>
      </w:pPr>
      <w:r>
        <w:object w:dxaOrig="7820" w:dyaOrig="9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9pt;height:420pt" o:ole="">
            <v:imagedata r:id="rId9" o:title=""/>
          </v:shape>
          <o:OLEObject Type="Embed" ProgID="Visio.Drawing.15" ShapeID="_x0000_i1025" DrawAspect="Content" ObjectID="_1663748897" r:id="rId10"/>
        </w:object>
      </w:r>
    </w:p>
    <w:p w:rsidR="002F2A90" w:rsidRDefault="002F2A90">
      <w:pPr>
        <w:spacing w:after="200" w:line="276" w:lineRule="auto"/>
      </w:pPr>
      <w:r>
        <w:br w:type="page"/>
      </w:r>
    </w:p>
    <w:p w:rsidR="002F2A90" w:rsidRDefault="002F2A90" w:rsidP="00D15600">
      <w:pPr>
        <w:pStyle w:val="a3"/>
        <w:keepNext/>
      </w:pPr>
    </w:p>
    <w:p w:rsidR="00677B68" w:rsidRPr="00677B68" w:rsidRDefault="00623FA7" w:rsidP="00677B68">
      <w:pPr>
        <w:pStyle w:val="a3"/>
        <w:keepNext/>
        <w:numPr>
          <w:ilvl w:val="0"/>
          <w:numId w:val="4"/>
        </w:num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Программа для микроконтроллера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ATmega</w:t>
      </w:r>
      <w:r w:rsidRPr="00623FA7">
        <w:rPr>
          <w:rFonts w:ascii="Times New Roman" w:eastAsiaTheme="minorEastAsia" w:hAnsi="Times New Roman" w:cs="Times New Roman"/>
          <w:sz w:val="28"/>
          <w:szCs w:val="28"/>
        </w:rPr>
        <w:t xml:space="preserve"> 16, </w:t>
      </w:r>
      <w:r>
        <w:rPr>
          <w:rFonts w:ascii="Times New Roman" w:eastAsiaTheme="minorEastAsia" w:hAnsi="Times New Roman" w:cs="Times New Roman"/>
          <w:sz w:val="28"/>
          <w:szCs w:val="28"/>
        </w:rPr>
        <w:t>реализующая разработанный алгоритм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;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; L</w:t>
      </w:r>
      <w:r w:rsidR="002F2A90"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R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3-</w:t>
      </w:r>
      <w:r w:rsidR="002F2A90"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AS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.asm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;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; Created: </w:t>
      </w:r>
      <w:r w:rsidR="002F2A90"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02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.</w:t>
      </w:r>
      <w:r w:rsidR="002F2A90"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1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0.2020 1</w:t>
      </w:r>
      <w:r w:rsidR="002F2A90"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2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:</w:t>
      </w:r>
      <w:r w:rsidR="002F2A90"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12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:</w:t>
      </w:r>
      <w:r w:rsidR="002F2A90"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33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; Author : </w:t>
      </w:r>
      <w:r w:rsidR="002F2A90"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Knight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;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bookmarkStart w:id="0" w:name="_GoBack"/>
      <w:bookmarkEnd w:id="0"/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.include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"m16def.inc"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подключение библиотеки для работы с ATmega16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.list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включение листинга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.def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temp=r16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определение главного рабочего регистра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  <w:lang w:val="en-US"/>
        </w:rPr>
        <w:t>.def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 xml:space="preserve"> kold=r17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  <w:lang w:val="en-US"/>
        </w:rPr>
        <w:t>.def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 xml:space="preserve"> k___=r18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.def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s___=r19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--------------------------------------------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.cseg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выбор сегмента программного кода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.org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0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установка текущего адреса на ноль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--------------------------------------------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ldi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temp,0x80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выключение компаратора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out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acsr,temp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--------------------------------------------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ldi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temp,0x00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0 --&gt; temp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out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ddrd,temp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Назначаем порт rd на ввод (00000000 --&gt; ddrd)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ldi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temp,0xFF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0xff --&gt; temp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out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ddrb,temp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Назначаем порт rb на вывод (11111111 --&gt; ddrb)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out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portd,temp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Подключаем подтягивающие резисторы (11111111 --&gt; portd)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;---------------------------------------------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  <w:lang w:val="en-US"/>
        </w:rPr>
        <w:t>ldi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 xml:space="preserve"> kold, 0x00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; 0---&gt;kold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  <w:lang w:val="en-US"/>
        </w:rPr>
        <w:t>ldi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 xml:space="preserve"> s___, 0x00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; 0---&gt;s___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  <w:lang w:val="en-US"/>
        </w:rPr>
        <w:t>out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 xml:space="preserve"> portb, s___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;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Вывели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 s___(=0)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---------------------------------------------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read: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in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k___, pind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Считали содержимое порта pd (---&gt;k___)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cp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k___, kold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Сравнили k___ и kold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  <w:lang w:val="en-US"/>
        </w:rPr>
        <w:t>breq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 xml:space="preserve"> read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;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Если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 k___=kold, read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  <w:lang w:val="en-US"/>
        </w:rPr>
        <w:t>tst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 xml:space="preserve"> kold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;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Проверили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 kold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  <w:lang w:val="en-US"/>
        </w:rPr>
        <w:t>brne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 xml:space="preserve"> remem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;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Если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 kold!=0, remen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  <w:lang w:val="en-US"/>
        </w:rPr>
        <w:t>tst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 xml:space="preserve"> k___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;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Проверили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 k___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  <w:lang w:val="en-US"/>
        </w:rPr>
        <w:t>breq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 xml:space="preserve"> remem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;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Если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 k___=0, remem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  <w:lang w:val="en-US"/>
        </w:rPr>
        <w:t>jmp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 xml:space="preserve"> lbl1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;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;---------------------------------------------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 xml:space="preserve">remem: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;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  <w:lang w:val="en-US"/>
        </w:rPr>
        <w:t>mov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 xml:space="preserve"> kold, k___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;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Записали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 k___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в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 kold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  <w:lang w:val="en-US"/>
        </w:rPr>
        <w:t>jmp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 xml:space="preserve"> read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;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Вернулись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в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 read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---------------------------------------------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lbl1: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cpi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k___, 0x01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Сравнили k___ и 1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brne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lbl2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Если k___!=1, lbl2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cpi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s___, 0x0F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Сравнили s___ и 15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lastRenderedPageBreak/>
        <w:t>brne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lbl_1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Если s___!=15, lbl_1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jmp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print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Перешли на Вывод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lbl_1: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  <w:lang w:val="en-US"/>
        </w:rPr>
        <w:t>inc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 xml:space="preserve"> s___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; s___+1---&gt;s___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  <w:lang w:val="en-US"/>
        </w:rPr>
        <w:t>jmp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 xml:space="preserve"> print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;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Перешли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на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Вывод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---------------------------------------------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lbl2: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cpi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k___, 0x02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Сравнили k___ и 2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brne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lbl4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Если k___!=2, lbl4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MOV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temp, s___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Перепишем состояние в буферный регистр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ANDI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temp, 0x03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Получим остаток от деления на 4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SUB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s___, temp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Вычтем остаток из текущего состояния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jmp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print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Перешли на Вывод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---------------------------------------------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lbl4: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cpi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k___, 0x04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Сравнили k___ и 4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brne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remem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Если k___!=4, remem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MOV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temp, s___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Перепишем состояние в буферный регистр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ANDI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temp, 0x03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Получим остаток от деления на 4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cpi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temp, 0x00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Сравнили остаток и 0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brne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lbl_41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Если остаток!=0, lbl_41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cpi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s___, 0x0C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Сравнили состояние и 12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BREQ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lbl_42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Если состояние=12, lbl_42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  <w:lang w:val="en-US"/>
        </w:rPr>
        <w:t>inc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 xml:space="preserve"> s___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; ...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  <w:lang w:val="en-US"/>
        </w:rPr>
        <w:t>inc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 xml:space="preserve"> s___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; ...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  <w:lang w:val="en-US"/>
        </w:rPr>
        <w:t>inc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 xml:space="preserve"> s___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; ...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inc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s___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s___+4---&gt;s___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SUBI s___, 0$FB ; Возможно, это будет работать вместо 4 инкрементов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jmp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print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Перешли на Вывод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lbl_41: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cpi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temp, 0x03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Сравнили остаток и 3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brne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lbl_42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Если остаток!=3, lbl_42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cpi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s___, 0x03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Сравнили состояние и 3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BREQ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lbl_42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Если состояние=3, lbl_42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SUBI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s___, 0x04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Уменьшение состояния на 4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jmp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print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Перешли на Вывод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lbl_42: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</w:rPr>
        <w:t>jmp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</w:rPr>
        <w:t xml:space="preserve"> print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 Перешли на Вывод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</w:rPr>
      </w:pP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;---------------------------------------------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 xml:space="preserve">print: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>;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  <w:lang w:val="en-US"/>
        </w:rPr>
        <w:t>out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 xml:space="preserve"> portb, s___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;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Вывели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 s___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в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 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</w:rPr>
        <w:t>порт</w:t>
      </w:r>
      <w:r w:rsidRPr="002F2A90">
        <w:rPr>
          <w:rFonts w:asciiTheme="majorHAnsi" w:hAnsiTheme="majorHAnsi" w:cs="Consolas"/>
          <w:color w:val="008000"/>
          <w:sz w:val="24"/>
          <w:szCs w:val="24"/>
          <w:highlight w:val="white"/>
          <w:lang w:val="en-US"/>
        </w:rPr>
        <w:t xml:space="preserve"> pb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  <w:lang w:val="en-US"/>
        </w:rPr>
        <w:t>jmp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 xml:space="preserve"> remem</w:t>
      </w: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</w:p>
    <w:p w:rsidR="00677B68" w:rsidRPr="002F2A90" w:rsidRDefault="00677B68" w:rsidP="00677B68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>start:</w:t>
      </w:r>
    </w:p>
    <w:p w:rsidR="002F2A90" w:rsidRPr="002F2A90" w:rsidRDefault="00677B68" w:rsidP="002F2A90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 xml:space="preserve">    </w:t>
      </w: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  <w:lang w:val="en-US"/>
        </w:rPr>
        <w:t>inc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 xml:space="preserve"> r16</w:t>
      </w:r>
    </w:p>
    <w:p w:rsidR="00677B68" w:rsidRPr="002F2A90" w:rsidRDefault="00677B68" w:rsidP="002F2A90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</w:pP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 xml:space="preserve">    </w:t>
      </w:r>
      <w:r w:rsidRPr="002F2A90">
        <w:rPr>
          <w:rFonts w:asciiTheme="majorHAnsi" w:hAnsiTheme="majorHAnsi" w:cs="Consolas"/>
          <w:color w:val="0000FF"/>
          <w:sz w:val="24"/>
          <w:szCs w:val="24"/>
          <w:highlight w:val="white"/>
          <w:lang w:val="en-US"/>
        </w:rPr>
        <w:t>rjmp</w:t>
      </w:r>
      <w:r w:rsidRPr="002F2A90">
        <w:rPr>
          <w:rFonts w:asciiTheme="majorHAnsi" w:hAnsiTheme="majorHAnsi" w:cs="Consolas"/>
          <w:color w:val="000000"/>
          <w:sz w:val="24"/>
          <w:szCs w:val="24"/>
          <w:highlight w:val="white"/>
          <w:lang w:val="en-US"/>
        </w:rPr>
        <w:t xml:space="preserve"> start</w:t>
      </w:r>
    </w:p>
    <w:p w:rsidR="00677B68" w:rsidRDefault="00677B68" w:rsidP="00677B68">
      <w:pPr>
        <w:keepNext/>
        <w:ind w:left="708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677B68" w:rsidRPr="008339C2" w:rsidRDefault="002F2A90" w:rsidP="008339C2">
      <w:pPr>
        <w:pStyle w:val="a3"/>
        <w:keepNext/>
        <w:numPr>
          <w:ilvl w:val="0"/>
          <w:numId w:val="4"/>
        </w:num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Модель С</w:t>
      </w:r>
      <w:r w:rsidR="00677B68">
        <w:rPr>
          <w:rFonts w:ascii="Times New Roman" w:eastAsiaTheme="minorEastAsia" w:hAnsi="Times New Roman" w:cs="Times New Roman"/>
          <w:sz w:val="28"/>
          <w:szCs w:val="28"/>
        </w:rPr>
        <w:t>истем</w:t>
      </w:r>
      <w:r>
        <w:rPr>
          <w:rFonts w:ascii="Times New Roman" w:eastAsiaTheme="minorEastAsia" w:hAnsi="Times New Roman" w:cs="Times New Roman"/>
          <w:sz w:val="28"/>
          <w:szCs w:val="28"/>
        </w:rPr>
        <w:t>ы</w:t>
      </w:r>
      <w:r w:rsidR="00677B68">
        <w:rPr>
          <w:rFonts w:ascii="Times New Roman" w:eastAsiaTheme="minorEastAsia" w:hAnsi="Times New Roman" w:cs="Times New Roman"/>
          <w:sz w:val="28"/>
          <w:szCs w:val="28"/>
        </w:rPr>
        <w:t xml:space="preserve"> в </w:t>
      </w:r>
      <w:r w:rsidR="00677B68">
        <w:rPr>
          <w:rFonts w:ascii="Times New Roman" w:eastAsiaTheme="minorEastAsia" w:hAnsi="Times New Roman" w:cs="Times New Roman"/>
          <w:sz w:val="28"/>
          <w:szCs w:val="28"/>
          <w:lang w:val="en-US"/>
        </w:rPr>
        <w:t>Proteus</w:t>
      </w:r>
    </w:p>
    <w:p w:rsidR="00677B68" w:rsidRPr="00677B68" w:rsidRDefault="00D025DE" w:rsidP="00677B68">
      <w:pPr>
        <w:keepNext/>
        <w:ind w:left="708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573F694" wp14:editId="58DCD1BD">
            <wp:extent cx="6162675" cy="3954753"/>
            <wp:effectExtent l="0" t="0" r="0" b="82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66525" cy="3957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77B68" w:rsidRPr="00677B68" w:rsidSect="00055860">
      <w:footerReference w:type="default" r:id="rId12"/>
      <w:pgSz w:w="11906" w:h="16838"/>
      <w:pgMar w:top="720" w:right="720" w:bottom="720" w:left="72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B0668" w:rsidRDefault="00EB0668">
      <w:pPr>
        <w:spacing w:after="0" w:line="240" w:lineRule="auto"/>
      </w:pPr>
      <w:r>
        <w:separator/>
      </w:r>
    </w:p>
  </w:endnote>
  <w:endnote w:type="continuationSeparator" w:id="0">
    <w:p w:rsidR="00EB0668" w:rsidRDefault="00EB06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359544"/>
      <w:docPartObj>
        <w:docPartGallery w:val="Page Numbers (Bottom of Page)"/>
        <w:docPartUnique/>
      </w:docPartObj>
    </w:sdtPr>
    <w:sdtEndPr/>
    <w:sdtContent>
      <w:p w:rsidR="00055860" w:rsidRDefault="00D4506E">
        <w:pPr>
          <w:pStyle w:val="a5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F2A90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055860" w:rsidRDefault="002F2A90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B0668" w:rsidRDefault="00EB0668">
      <w:pPr>
        <w:spacing w:after="0" w:line="240" w:lineRule="auto"/>
      </w:pPr>
      <w:r>
        <w:separator/>
      </w:r>
    </w:p>
  </w:footnote>
  <w:footnote w:type="continuationSeparator" w:id="0">
    <w:p w:rsidR="00EB0668" w:rsidRDefault="00EB066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B20481"/>
    <w:multiLevelType w:val="hybridMultilevel"/>
    <w:tmpl w:val="04A8E8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480594"/>
    <w:multiLevelType w:val="hybridMultilevel"/>
    <w:tmpl w:val="04A8E8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3A223F"/>
    <w:multiLevelType w:val="hybridMultilevel"/>
    <w:tmpl w:val="8F866A82"/>
    <w:lvl w:ilvl="0" w:tplc="2C120628">
      <w:start w:val="2"/>
      <w:numFmt w:val="decimal"/>
      <w:lvlText w:val="%1."/>
      <w:lvlJc w:val="left"/>
      <w:pPr>
        <w:ind w:left="1068" w:hanging="360"/>
      </w:pPr>
      <w:rPr>
        <w:rFonts w:eastAsiaTheme="minorHAnsi"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7C1F7822"/>
    <w:multiLevelType w:val="hybridMultilevel"/>
    <w:tmpl w:val="04A8E8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8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723E"/>
    <w:rsid w:val="00002EB9"/>
    <w:rsid w:val="0000764E"/>
    <w:rsid w:val="000136B0"/>
    <w:rsid w:val="00014CD9"/>
    <w:rsid w:val="00015C65"/>
    <w:rsid w:val="00033D06"/>
    <w:rsid w:val="00037A39"/>
    <w:rsid w:val="0005710C"/>
    <w:rsid w:val="00061CC3"/>
    <w:rsid w:val="00086C5B"/>
    <w:rsid w:val="000933FB"/>
    <w:rsid w:val="000967DC"/>
    <w:rsid w:val="000A4433"/>
    <w:rsid w:val="000B15F3"/>
    <w:rsid w:val="000D120F"/>
    <w:rsid w:val="000D4A76"/>
    <w:rsid w:val="000D724B"/>
    <w:rsid w:val="000E1459"/>
    <w:rsid w:val="000F17B1"/>
    <w:rsid w:val="00100412"/>
    <w:rsid w:val="00120EAD"/>
    <w:rsid w:val="00124136"/>
    <w:rsid w:val="00140695"/>
    <w:rsid w:val="0015021D"/>
    <w:rsid w:val="00150B0C"/>
    <w:rsid w:val="00150B88"/>
    <w:rsid w:val="00156FDA"/>
    <w:rsid w:val="001574AA"/>
    <w:rsid w:val="00165469"/>
    <w:rsid w:val="00171D75"/>
    <w:rsid w:val="00174DE4"/>
    <w:rsid w:val="00184A38"/>
    <w:rsid w:val="001910D2"/>
    <w:rsid w:val="00191EED"/>
    <w:rsid w:val="001973A7"/>
    <w:rsid w:val="001A4D11"/>
    <w:rsid w:val="001B0E4B"/>
    <w:rsid w:val="001B796B"/>
    <w:rsid w:val="001D222D"/>
    <w:rsid w:val="001D3A9E"/>
    <w:rsid w:val="001E1364"/>
    <w:rsid w:val="001E2133"/>
    <w:rsid w:val="001E30E5"/>
    <w:rsid w:val="001F2E00"/>
    <w:rsid w:val="001F3681"/>
    <w:rsid w:val="001F4EF9"/>
    <w:rsid w:val="002058F8"/>
    <w:rsid w:val="00214708"/>
    <w:rsid w:val="002158FB"/>
    <w:rsid w:val="002173FA"/>
    <w:rsid w:val="002179A6"/>
    <w:rsid w:val="002474C5"/>
    <w:rsid w:val="00257764"/>
    <w:rsid w:val="002626B3"/>
    <w:rsid w:val="00273ED2"/>
    <w:rsid w:val="002761B5"/>
    <w:rsid w:val="00284505"/>
    <w:rsid w:val="00293B0A"/>
    <w:rsid w:val="00295A3D"/>
    <w:rsid w:val="002975B7"/>
    <w:rsid w:val="002A6E4E"/>
    <w:rsid w:val="002A72C4"/>
    <w:rsid w:val="002B2A87"/>
    <w:rsid w:val="002B6053"/>
    <w:rsid w:val="002C06ED"/>
    <w:rsid w:val="002C3B40"/>
    <w:rsid w:val="002C77F6"/>
    <w:rsid w:val="002D779A"/>
    <w:rsid w:val="002E49B8"/>
    <w:rsid w:val="002F2A90"/>
    <w:rsid w:val="002F5506"/>
    <w:rsid w:val="00307C95"/>
    <w:rsid w:val="003123F6"/>
    <w:rsid w:val="00322C35"/>
    <w:rsid w:val="0032393A"/>
    <w:rsid w:val="003267B1"/>
    <w:rsid w:val="0034172B"/>
    <w:rsid w:val="0035130E"/>
    <w:rsid w:val="003541B1"/>
    <w:rsid w:val="003559C0"/>
    <w:rsid w:val="003717A9"/>
    <w:rsid w:val="003728DF"/>
    <w:rsid w:val="003852A3"/>
    <w:rsid w:val="0038736E"/>
    <w:rsid w:val="003903F8"/>
    <w:rsid w:val="00397D28"/>
    <w:rsid w:val="003A7664"/>
    <w:rsid w:val="003B03B9"/>
    <w:rsid w:val="003B36FF"/>
    <w:rsid w:val="003C0568"/>
    <w:rsid w:val="003D6E3E"/>
    <w:rsid w:val="003E1418"/>
    <w:rsid w:val="003F0476"/>
    <w:rsid w:val="003F0575"/>
    <w:rsid w:val="003F7450"/>
    <w:rsid w:val="004037D3"/>
    <w:rsid w:val="00410D25"/>
    <w:rsid w:val="004324BE"/>
    <w:rsid w:val="004345A7"/>
    <w:rsid w:val="004352C1"/>
    <w:rsid w:val="00445DA5"/>
    <w:rsid w:val="0044625F"/>
    <w:rsid w:val="00446967"/>
    <w:rsid w:val="0045121B"/>
    <w:rsid w:val="00451D8F"/>
    <w:rsid w:val="004529A6"/>
    <w:rsid w:val="0045335B"/>
    <w:rsid w:val="004543F9"/>
    <w:rsid w:val="004631EA"/>
    <w:rsid w:val="004666E6"/>
    <w:rsid w:val="00467F09"/>
    <w:rsid w:val="00470781"/>
    <w:rsid w:val="00470B28"/>
    <w:rsid w:val="00473F07"/>
    <w:rsid w:val="00474A12"/>
    <w:rsid w:val="00474B6E"/>
    <w:rsid w:val="0048097D"/>
    <w:rsid w:val="00490366"/>
    <w:rsid w:val="0049049F"/>
    <w:rsid w:val="00495E60"/>
    <w:rsid w:val="004B58B5"/>
    <w:rsid w:val="004C6908"/>
    <w:rsid w:val="004D21F1"/>
    <w:rsid w:val="004D40B2"/>
    <w:rsid w:val="004E5296"/>
    <w:rsid w:val="004E53B9"/>
    <w:rsid w:val="004E5935"/>
    <w:rsid w:val="004F2664"/>
    <w:rsid w:val="005022EB"/>
    <w:rsid w:val="00507AA7"/>
    <w:rsid w:val="0051096D"/>
    <w:rsid w:val="00516371"/>
    <w:rsid w:val="00520F6C"/>
    <w:rsid w:val="00521609"/>
    <w:rsid w:val="0052455B"/>
    <w:rsid w:val="00530358"/>
    <w:rsid w:val="00536A43"/>
    <w:rsid w:val="0053734C"/>
    <w:rsid w:val="00543FC2"/>
    <w:rsid w:val="00557D1D"/>
    <w:rsid w:val="00563462"/>
    <w:rsid w:val="005634FE"/>
    <w:rsid w:val="00577B74"/>
    <w:rsid w:val="00581D9E"/>
    <w:rsid w:val="00586DD0"/>
    <w:rsid w:val="005A4F11"/>
    <w:rsid w:val="005B3BAA"/>
    <w:rsid w:val="005B4F43"/>
    <w:rsid w:val="005B5A7C"/>
    <w:rsid w:val="005E4BFA"/>
    <w:rsid w:val="005E4CA5"/>
    <w:rsid w:val="005E53A7"/>
    <w:rsid w:val="005E6A7F"/>
    <w:rsid w:val="005F1553"/>
    <w:rsid w:val="005F1BBC"/>
    <w:rsid w:val="005F4136"/>
    <w:rsid w:val="006015F4"/>
    <w:rsid w:val="00610901"/>
    <w:rsid w:val="006239D4"/>
    <w:rsid w:val="00623CDC"/>
    <w:rsid w:val="00623FA7"/>
    <w:rsid w:val="006241C1"/>
    <w:rsid w:val="006260C4"/>
    <w:rsid w:val="00633C3B"/>
    <w:rsid w:val="00636F57"/>
    <w:rsid w:val="0064318E"/>
    <w:rsid w:val="0064579F"/>
    <w:rsid w:val="00646804"/>
    <w:rsid w:val="00652E51"/>
    <w:rsid w:val="00653745"/>
    <w:rsid w:val="006612CA"/>
    <w:rsid w:val="00661640"/>
    <w:rsid w:val="0066732B"/>
    <w:rsid w:val="00677B68"/>
    <w:rsid w:val="006911E0"/>
    <w:rsid w:val="00694FE4"/>
    <w:rsid w:val="006A190F"/>
    <w:rsid w:val="006B0352"/>
    <w:rsid w:val="006B0717"/>
    <w:rsid w:val="006B61E8"/>
    <w:rsid w:val="006C087A"/>
    <w:rsid w:val="006D2516"/>
    <w:rsid w:val="006E21DD"/>
    <w:rsid w:val="006E3A00"/>
    <w:rsid w:val="006E5324"/>
    <w:rsid w:val="006E5A19"/>
    <w:rsid w:val="006F1479"/>
    <w:rsid w:val="006F1994"/>
    <w:rsid w:val="006F6294"/>
    <w:rsid w:val="00702064"/>
    <w:rsid w:val="007022D1"/>
    <w:rsid w:val="007125D2"/>
    <w:rsid w:val="00726AEE"/>
    <w:rsid w:val="0073385B"/>
    <w:rsid w:val="00764CCA"/>
    <w:rsid w:val="0077135C"/>
    <w:rsid w:val="00771397"/>
    <w:rsid w:val="007728DA"/>
    <w:rsid w:val="00772B23"/>
    <w:rsid w:val="00773FB2"/>
    <w:rsid w:val="00785FC6"/>
    <w:rsid w:val="00795130"/>
    <w:rsid w:val="007A011F"/>
    <w:rsid w:val="007A15E1"/>
    <w:rsid w:val="007A4B80"/>
    <w:rsid w:val="007A61B8"/>
    <w:rsid w:val="007A6924"/>
    <w:rsid w:val="007B0E6F"/>
    <w:rsid w:val="007B2E16"/>
    <w:rsid w:val="007C29CA"/>
    <w:rsid w:val="007C4317"/>
    <w:rsid w:val="007D1C19"/>
    <w:rsid w:val="007D2207"/>
    <w:rsid w:val="007D2F27"/>
    <w:rsid w:val="007D6CD9"/>
    <w:rsid w:val="007D7B1D"/>
    <w:rsid w:val="007D7B31"/>
    <w:rsid w:val="007E1A2F"/>
    <w:rsid w:val="007E72CB"/>
    <w:rsid w:val="00805176"/>
    <w:rsid w:val="00806A6C"/>
    <w:rsid w:val="0080797E"/>
    <w:rsid w:val="008127BE"/>
    <w:rsid w:val="00814A68"/>
    <w:rsid w:val="00824770"/>
    <w:rsid w:val="0083026A"/>
    <w:rsid w:val="008339C2"/>
    <w:rsid w:val="008421A0"/>
    <w:rsid w:val="00842CBB"/>
    <w:rsid w:val="00846FC5"/>
    <w:rsid w:val="008553D4"/>
    <w:rsid w:val="00857DAE"/>
    <w:rsid w:val="00862A32"/>
    <w:rsid w:val="00886C15"/>
    <w:rsid w:val="00896A51"/>
    <w:rsid w:val="008A45BA"/>
    <w:rsid w:val="008B0863"/>
    <w:rsid w:val="008B7545"/>
    <w:rsid w:val="008B76E6"/>
    <w:rsid w:val="008C17F9"/>
    <w:rsid w:val="008C3694"/>
    <w:rsid w:val="008D0095"/>
    <w:rsid w:val="008D1C63"/>
    <w:rsid w:val="008F332D"/>
    <w:rsid w:val="009015EB"/>
    <w:rsid w:val="00904273"/>
    <w:rsid w:val="009154EF"/>
    <w:rsid w:val="00931EE5"/>
    <w:rsid w:val="00953DFB"/>
    <w:rsid w:val="0096279A"/>
    <w:rsid w:val="009628BE"/>
    <w:rsid w:val="00962E20"/>
    <w:rsid w:val="00964868"/>
    <w:rsid w:val="009729D4"/>
    <w:rsid w:val="0098027D"/>
    <w:rsid w:val="00981076"/>
    <w:rsid w:val="009812BB"/>
    <w:rsid w:val="0098581E"/>
    <w:rsid w:val="00997354"/>
    <w:rsid w:val="009C1ABC"/>
    <w:rsid w:val="009F7656"/>
    <w:rsid w:val="00A02FBF"/>
    <w:rsid w:val="00A10F18"/>
    <w:rsid w:val="00A13642"/>
    <w:rsid w:val="00A3775B"/>
    <w:rsid w:val="00A40701"/>
    <w:rsid w:val="00A41930"/>
    <w:rsid w:val="00A42A7C"/>
    <w:rsid w:val="00A519B7"/>
    <w:rsid w:val="00A55128"/>
    <w:rsid w:val="00A56E02"/>
    <w:rsid w:val="00A6588E"/>
    <w:rsid w:val="00A72515"/>
    <w:rsid w:val="00A737D3"/>
    <w:rsid w:val="00A74901"/>
    <w:rsid w:val="00A76679"/>
    <w:rsid w:val="00A81C93"/>
    <w:rsid w:val="00A844F1"/>
    <w:rsid w:val="00A90D1B"/>
    <w:rsid w:val="00A96E43"/>
    <w:rsid w:val="00AA0062"/>
    <w:rsid w:val="00AA0962"/>
    <w:rsid w:val="00AA1F30"/>
    <w:rsid w:val="00AA3A92"/>
    <w:rsid w:val="00AA6A1D"/>
    <w:rsid w:val="00AA6A26"/>
    <w:rsid w:val="00AA7A65"/>
    <w:rsid w:val="00AB213A"/>
    <w:rsid w:val="00AB6938"/>
    <w:rsid w:val="00AC232B"/>
    <w:rsid w:val="00AD12EF"/>
    <w:rsid w:val="00AD14BE"/>
    <w:rsid w:val="00AE0C67"/>
    <w:rsid w:val="00AE1E99"/>
    <w:rsid w:val="00AF3A06"/>
    <w:rsid w:val="00AF7D02"/>
    <w:rsid w:val="00B202D7"/>
    <w:rsid w:val="00B21D5C"/>
    <w:rsid w:val="00B271C9"/>
    <w:rsid w:val="00B27AC4"/>
    <w:rsid w:val="00B30D0D"/>
    <w:rsid w:val="00B321B4"/>
    <w:rsid w:val="00B327B7"/>
    <w:rsid w:val="00B47FC7"/>
    <w:rsid w:val="00B62F17"/>
    <w:rsid w:val="00B75B1E"/>
    <w:rsid w:val="00B84096"/>
    <w:rsid w:val="00B91644"/>
    <w:rsid w:val="00B916D5"/>
    <w:rsid w:val="00B94208"/>
    <w:rsid w:val="00B94DE2"/>
    <w:rsid w:val="00B95C6A"/>
    <w:rsid w:val="00B96A42"/>
    <w:rsid w:val="00BA0650"/>
    <w:rsid w:val="00BA0B40"/>
    <w:rsid w:val="00BA396C"/>
    <w:rsid w:val="00BB4A18"/>
    <w:rsid w:val="00BC4EC3"/>
    <w:rsid w:val="00BD1767"/>
    <w:rsid w:val="00BD24B0"/>
    <w:rsid w:val="00BD3745"/>
    <w:rsid w:val="00BD4C35"/>
    <w:rsid w:val="00BD7337"/>
    <w:rsid w:val="00BF2973"/>
    <w:rsid w:val="00BF29BA"/>
    <w:rsid w:val="00BF4696"/>
    <w:rsid w:val="00BF6A6D"/>
    <w:rsid w:val="00BF6EBF"/>
    <w:rsid w:val="00C032A4"/>
    <w:rsid w:val="00C151DA"/>
    <w:rsid w:val="00C24CF8"/>
    <w:rsid w:val="00C2723E"/>
    <w:rsid w:val="00C31BCF"/>
    <w:rsid w:val="00C33533"/>
    <w:rsid w:val="00C3743E"/>
    <w:rsid w:val="00C51654"/>
    <w:rsid w:val="00C568B3"/>
    <w:rsid w:val="00C656AC"/>
    <w:rsid w:val="00C675D3"/>
    <w:rsid w:val="00C71917"/>
    <w:rsid w:val="00C742BB"/>
    <w:rsid w:val="00C7452D"/>
    <w:rsid w:val="00C764CF"/>
    <w:rsid w:val="00C814B7"/>
    <w:rsid w:val="00C875D0"/>
    <w:rsid w:val="00C9293D"/>
    <w:rsid w:val="00CB17A0"/>
    <w:rsid w:val="00CB26E8"/>
    <w:rsid w:val="00CB5F98"/>
    <w:rsid w:val="00CC68D3"/>
    <w:rsid w:val="00CD2A3E"/>
    <w:rsid w:val="00CD70D2"/>
    <w:rsid w:val="00CE78F9"/>
    <w:rsid w:val="00CF65C9"/>
    <w:rsid w:val="00CF6DCC"/>
    <w:rsid w:val="00D025DE"/>
    <w:rsid w:val="00D060B6"/>
    <w:rsid w:val="00D063A5"/>
    <w:rsid w:val="00D06A0F"/>
    <w:rsid w:val="00D07780"/>
    <w:rsid w:val="00D15600"/>
    <w:rsid w:val="00D21923"/>
    <w:rsid w:val="00D26249"/>
    <w:rsid w:val="00D26837"/>
    <w:rsid w:val="00D407D7"/>
    <w:rsid w:val="00D41F91"/>
    <w:rsid w:val="00D4506E"/>
    <w:rsid w:val="00D57C7E"/>
    <w:rsid w:val="00D60575"/>
    <w:rsid w:val="00D66024"/>
    <w:rsid w:val="00D70B39"/>
    <w:rsid w:val="00D758FF"/>
    <w:rsid w:val="00D95009"/>
    <w:rsid w:val="00D972EA"/>
    <w:rsid w:val="00DB230F"/>
    <w:rsid w:val="00DB2840"/>
    <w:rsid w:val="00DB4EA6"/>
    <w:rsid w:val="00DC53AD"/>
    <w:rsid w:val="00DD17EA"/>
    <w:rsid w:val="00DD25E1"/>
    <w:rsid w:val="00DD2CDC"/>
    <w:rsid w:val="00DD5412"/>
    <w:rsid w:val="00DD6995"/>
    <w:rsid w:val="00E003D6"/>
    <w:rsid w:val="00E079F2"/>
    <w:rsid w:val="00E14F19"/>
    <w:rsid w:val="00E1673A"/>
    <w:rsid w:val="00E249A4"/>
    <w:rsid w:val="00E24AB7"/>
    <w:rsid w:val="00E37652"/>
    <w:rsid w:val="00E4595C"/>
    <w:rsid w:val="00E473AE"/>
    <w:rsid w:val="00E75DA9"/>
    <w:rsid w:val="00E87400"/>
    <w:rsid w:val="00E90340"/>
    <w:rsid w:val="00EB0668"/>
    <w:rsid w:val="00EB716B"/>
    <w:rsid w:val="00EC15E2"/>
    <w:rsid w:val="00EC599B"/>
    <w:rsid w:val="00EE7E72"/>
    <w:rsid w:val="00F074E7"/>
    <w:rsid w:val="00F142CD"/>
    <w:rsid w:val="00F535CF"/>
    <w:rsid w:val="00F54D62"/>
    <w:rsid w:val="00F56B0B"/>
    <w:rsid w:val="00F57F75"/>
    <w:rsid w:val="00F6056E"/>
    <w:rsid w:val="00F65B13"/>
    <w:rsid w:val="00F70263"/>
    <w:rsid w:val="00F75C4D"/>
    <w:rsid w:val="00F8270B"/>
    <w:rsid w:val="00F9093A"/>
    <w:rsid w:val="00F9680D"/>
    <w:rsid w:val="00FA1BA5"/>
    <w:rsid w:val="00FA3A38"/>
    <w:rsid w:val="00FA5C74"/>
    <w:rsid w:val="00FC5E28"/>
    <w:rsid w:val="00FC663D"/>
    <w:rsid w:val="00FD7349"/>
    <w:rsid w:val="00FD7BB5"/>
    <w:rsid w:val="00FE408F"/>
    <w:rsid w:val="00FF40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7155EBA"/>
  <w15:docId w15:val="{5A1C5BD1-BFB4-4D97-852D-6CC53E47BC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2723E"/>
    <w:pPr>
      <w:spacing w:after="160" w:line="259" w:lineRule="auto"/>
    </w:pPr>
  </w:style>
  <w:style w:type="paragraph" w:styleId="2">
    <w:name w:val="heading 2"/>
    <w:basedOn w:val="a"/>
    <w:next w:val="a"/>
    <w:link w:val="20"/>
    <w:uiPriority w:val="9"/>
    <w:unhideWhenUsed/>
    <w:qFormat/>
    <w:rsid w:val="00A4193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2723E"/>
    <w:pPr>
      <w:ind w:left="720"/>
      <w:contextualSpacing/>
    </w:pPr>
  </w:style>
  <w:style w:type="table" w:styleId="a4">
    <w:name w:val="Table Grid"/>
    <w:basedOn w:val="a1"/>
    <w:uiPriority w:val="39"/>
    <w:rsid w:val="00C272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"/>
    <w:link w:val="a6"/>
    <w:uiPriority w:val="99"/>
    <w:unhideWhenUsed/>
    <w:rsid w:val="00C2723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C2723E"/>
  </w:style>
  <w:style w:type="paragraph" w:styleId="a7">
    <w:name w:val="caption"/>
    <w:basedOn w:val="a"/>
    <w:next w:val="a"/>
    <w:uiPriority w:val="35"/>
    <w:unhideWhenUsed/>
    <w:qFormat/>
    <w:rsid w:val="00C2723E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paragraph" w:styleId="a8">
    <w:name w:val="Balloon Text"/>
    <w:basedOn w:val="a"/>
    <w:link w:val="a9"/>
    <w:uiPriority w:val="99"/>
    <w:semiHidden/>
    <w:unhideWhenUsed/>
    <w:rsid w:val="00C272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C2723E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uiPriority w:val="9"/>
    <w:rsid w:val="00A41930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styleId="aa">
    <w:name w:val="Hyperlink"/>
    <w:basedOn w:val="a0"/>
    <w:uiPriority w:val="99"/>
    <w:unhideWhenUsed/>
    <w:rsid w:val="00D41F91"/>
    <w:rPr>
      <w:color w:val="0000FF" w:themeColor="hyperlink"/>
      <w:u w:val="single"/>
    </w:rPr>
  </w:style>
  <w:style w:type="character" w:customStyle="1" w:styleId="1">
    <w:name w:val="Упомянуть1"/>
    <w:basedOn w:val="a0"/>
    <w:uiPriority w:val="99"/>
    <w:semiHidden/>
    <w:unhideWhenUsed/>
    <w:rsid w:val="00D41F91"/>
    <w:rPr>
      <w:color w:val="2B579A"/>
      <w:shd w:val="clear" w:color="auto" w:fill="E6E6E6"/>
    </w:rPr>
  </w:style>
  <w:style w:type="character" w:styleId="ab">
    <w:name w:val="Placeholder Text"/>
    <w:basedOn w:val="a0"/>
    <w:uiPriority w:val="99"/>
    <w:semiHidden/>
    <w:rsid w:val="004666E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90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1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85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43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01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71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44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01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46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85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95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9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454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1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93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78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55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10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3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58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15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9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18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15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27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09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326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974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14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25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10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507F52-AE37-4231-B712-FC68E27AE1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491</Words>
  <Characters>2801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32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Student</cp:lastModifiedBy>
  <cp:revision>2</cp:revision>
  <dcterms:created xsi:type="dcterms:W3CDTF">2020-10-09T08:42:00Z</dcterms:created>
  <dcterms:modified xsi:type="dcterms:W3CDTF">2020-10-09T08:42:00Z</dcterms:modified>
</cp:coreProperties>
</file>